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3247" w:rsidRDefault="009E3247"/>
    <w:p w:rsidR="009E3247" w:rsidRDefault="009E3247"/>
    <w:p w:rsidR="009E3247" w:rsidRDefault="009E3247">
      <w:pPr>
        <w:rPr>
          <w:rFonts w:ascii="Bookman Old Style" w:hAnsi="Bookman Old Style"/>
          <w:b/>
          <w:color w:val="4472C4" w:themeColor="accent5"/>
          <w:sz w:val="48"/>
          <w:szCs w:val="48"/>
        </w:rPr>
      </w:pPr>
      <w:r w:rsidRPr="009E3247">
        <w:rPr>
          <w:rFonts w:ascii="Bookman Old Style" w:hAnsi="Bookman Old Style"/>
          <w:b/>
          <w:color w:val="4472C4" w:themeColor="accent5"/>
          <w:sz w:val="48"/>
          <w:szCs w:val="48"/>
        </w:rPr>
        <w:t>NFT Minter</w:t>
      </w:r>
    </w:p>
    <w:p w:rsidR="008B4970" w:rsidRPr="009E3247" w:rsidRDefault="008B4970">
      <w:pPr>
        <w:rPr>
          <w:rFonts w:ascii="Bookman Old Style" w:hAnsi="Bookman Old Style"/>
          <w:b/>
          <w:color w:val="4472C4" w:themeColor="accent5"/>
          <w:sz w:val="48"/>
          <w:szCs w:val="48"/>
        </w:rPr>
      </w:pPr>
      <w:bookmarkStart w:id="0" w:name="_GoBack"/>
      <w:bookmarkEnd w:id="0"/>
    </w:p>
    <w:p w:rsidR="009E3247" w:rsidRDefault="009E3247"/>
    <w:p w:rsidR="009E3247" w:rsidRDefault="009E3247">
      <w:r>
        <w:object w:dxaOrig="8595" w:dyaOrig="7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15pt;height:412.7pt" o:ole="">
            <v:imagedata r:id="rId4" o:title=""/>
          </v:shape>
          <o:OLEObject Type="Embed" ProgID="Visio.Drawing.15" ShapeID="_x0000_i1025" DrawAspect="Content" ObjectID="_1749912786" r:id="rId5"/>
        </w:object>
      </w:r>
    </w:p>
    <w:p w:rsidR="009511D5" w:rsidRDefault="009511D5"/>
    <w:sectPr w:rsidR="009511D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Bookman Old Style">
    <w:panose1 w:val="02050604050505020204"/>
    <w:charset w:val="A2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247"/>
    <w:rsid w:val="008B4970"/>
    <w:rsid w:val="009511D5"/>
    <w:rsid w:val="009E3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FA2"/>
  <w15:chartTrackingRefBased/>
  <w15:docId w15:val="{FFA73DBE-FDCE-4A39-BCD8-36DA06A1BB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lge Dalkılıç</dc:creator>
  <cp:keywords/>
  <dc:description/>
  <cp:lastModifiedBy>Bilge Dalkılıç</cp:lastModifiedBy>
  <cp:revision>2</cp:revision>
  <dcterms:created xsi:type="dcterms:W3CDTF">2023-07-03T15:04:00Z</dcterms:created>
  <dcterms:modified xsi:type="dcterms:W3CDTF">2023-07-03T15:07:00Z</dcterms:modified>
</cp:coreProperties>
</file>